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861BC8" w14:textId="35E9C4E0"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sidR="008B3231">
        <w:rPr>
          <w:b/>
          <w:noProof/>
          <w:sz w:val="24"/>
        </w:rPr>
        <w:t>6</w:t>
      </w:r>
      <w:r>
        <w:rPr>
          <w:b/>
          <w:noProof/>
          <w:sz w:val="24"/>
        </w:rPr>
        <w:t>-e</w:t>
      </w:r>
      <w:r w:rsidRPr="00F25496">
        <w:rPr>
          <w:b/>
          <w:i/>
          <w:noProof/>
          <w:sz w:val="24"/>
        </w:rPr>
        <w:t xml:space="preserve"> </w:t>
      </w:r>
      <w:r w:rsidRPr="00F25496">
        <w:rPr>
          <w:b/>
          <w:i/>
          <w:noProof/>
          <w:sz w:val="28"/>
        </w:rPr>
        <w:tab/>
        <w:t>S3-2</w:t>
      </w:r>
      <w:r>
        <w:rPr>
          <w:b/>
          <w:i/>
          <w:noProof/>
          <w:sz w:val="28"/>
        </w:rPr>
        <w:t>2</w:t>
      </w:r>
      <w:r w:rsidR="00901780">
        <w:rPr>
          <w:b/>
          <w:i/>
          <w:noProof/>
          <w:sz w:val="28"/>
        </w:rPr>
        <w:t>0291</w:t>
      </w:r>
      <w:ins w:id="0" w:author="draft_S3-220291-r1" w:date="2022-02-17T11:17:00Z">
        <w:r w:rsidR="00DA4A1B">
          <w:rPr>
            <w:b/>
            <w:i/>
            <w:noProof/>
            <w:sz w:val="28"/>
          </w:rPr>
          <w:t>-r1</w:t>
        </w:r>
      </w:ins>
    </w:p>
    <w:p w14:paraId="7CB45193" w14:textId="29E4AE9C" w:rsidR="001E41F3" w:rsidRPr="004D5235" w:rsidRDefault="004D5235" w:rsidP="004D5235">
      <w:pPr>
        <w:pStyle w:val="CRCoverPage"/>
        <w:outlineLvl w:val="0"/>
        <w:rPr>
          <w:b/>
          <w:bCs/>
          <w:noProof/>
          <w:sz w:val="24"/>
        </w:rPr>
      </w:pPr>
      <w:r w:rsidRPr="004D5235">
        <w:rPr>
          <w:b/>
          <w:bCs/>
          <w:sz w:val="24"/>
        </w:rPr>
        <w:t>e-meeting, 14 - 25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8CA5F8" w:rsidR="001E41F3" w:rsidRPr="00410371" w:rsidRDefault="00DA4A1B" w:rsidP="00E13F3D">
            <w:pPr>
              <w:pStyle w:val="CRCoverPage"/>
              <w:spacing w:after="0"/>
              <w:jc w:val="right"/>
              <w:rPr>
                <w:b/>
                <w:noProof/>
                <w:sz w:val="28"/>
              </w:rPr>
            </w:pPr>
            <w:fldSimple w:instr=" DOCPROPERTY  Spec#  \* MERGEFORMAT ">
              <w:r w:rsidR="008B3231">
                <w:rPr>
                  <w:b/>
                  <w:noProof/>
                  <w:sz w:val="28"/>
                </w:rPr>
                <w:t>33.18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C6B9C6E" w:rsidR="001E41F3" w:rsidRPr="00410371" w:rsidRDefault="00DA4A1B" w:rsidP="009F7DFE">
            <w:pPr>
              <w:pStyle w:val="CRCoverPage"/>
              <w:spacing w:after="0"/>
              <w:rPr>
                <w:noProof/>
              </w:rPr>
            </w:pPr>
            <w:fldSimple w:instr=" DOCPROPERTY  Cr#  \* MERGEFORMAT ">
              <w:r w:rsidR="009F7DFE">
                <w:rPr>
                  <w:b/>
                  <w:noProof/>
                  <w:sz w:val="28"/>
                </w:rPr>
                <w:t>0189</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605EB5D" w:rsidR="001E41F3" w:rsidRPr="00410371" w:rsidRDefault="008B3231"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078C404" w:rsidR="001E41F3" w:rsidRPr="00410371" w:rsidRDefault="00DA4A1B" w:rsidP="00357254">
            <w:pPr>
              <w:pStyle w:val="CRCoverPage"/>
              <w:spacing w:after="0"/>
              <w:jc w:val="center"/>
              <w:rPr>
                <w:noProof/>
                <w:sz w:val="28"/>
              </w:rPr>
            </w:pPr>
            <w:fldSimple w:instr=" DOCPROPERTY  Version  \* MERGEFORMAT ">
              <w:r w:rsidR="00357254">
                <w:rPr>
                  <w:b/>
                  <w:noProof/>
                  <w:sz w:val="28"/>
                </w:rPr>
                <w:t>17.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B3A6A02" w:rsidR="001E41F3" w:rsidRDefault="00FB521B">
            <w:pPr>
              <w:pStyle w:val="CRCoverPage"/>
              <w:spacing w:after="0"/>
              <w:ind w:left="100"/>
              <w:rPr>
                <w:noProof/>
              </w:rPr>
            </w:pPr>
            <w:r>
              <w:t>A</w:t>
            </w:r>
            <w:r w:rsidR="008B3231">
              <w:t xml:space="preserve">uthorization between </w:t>
            </w:r>
            <w:proofErr w:type="spellStart"/>
            <w:r w:rsidR="008B3231">
              <w:t>MCData</w:t>
            </w:r>
            <w:proofErr w:type="spellEnd"/>
            <w:r w:rsidR="008B3231">
              <w:t xml:space="preserve"> message store and </w:t>
            </w:r>
            <w:proofErr w:type="spellStart"/>
            <w:r w:rsidR="008B3231">
              <w:t>MCData</w:t>
            </w:r>
            <w:proofErr w:type="spellEnd"/>
            <w:r w:rsidR="008B3231">
              <w:t xml:space="preserve"> Serve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BB7B8D2" w:rsidR="001E41F3" w:rsidRDefault="008B3231">
            <w:pPr>
              <w:pStyle w:val="CRCoverPage"/>
              <w:spacing w:after="0"/>
              <w:ind w:left="100"/>
              <w:rPr>
                <w:noProof/>
              </w:rPr>
            </w:pPr>
            <w:r>
              <w:rPr>
                <w:noProof/>
              </w:rP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A36A49B" w:rsidR="001E41F3" w:rsidRDefault="00114461">
            <w:pPr>
              <w:pStyle w:val="CRCoverPage"/>
              <w:spacing w:after="0"/>
              <w:ind w:left="100"/>
              <w:rPr>
                <w:noProof/>
              </w:rPr>
            </w:pPr>
            <w:ins w:id="2" w:author="draft_S3-220291-r1" w:date="2022-02-17T11:10:00Z">
              <w:r>
                <w:t>MCXSec2</w:t>
              </w:r>
            </w:ins>
            <w:del w:id="3" w:author="draft_S3-220291-r1" w:date="2022-02-17T11:10:00Z">
              <w:r w:rsidR="00DA4A1B" w:rsidDel="00114461">
                <w:fldChar w:fldCharType="begin"/>
              </w:r>
              <w:r w:rsidR="00DA4A1B" w:rsidDel="00114461">
                <w:delInstrText xml:space="preserve"> DOCPROPERTY  RelatedWis  \* MERGEFORMAT </w:delInstrText>
              </w:r>
              <w:r w:rsidR="00DA4A1B" w:rsidDel="00114461">
                <w:fldChar w:fldCharType="separate"/>
              </w:r>
              <w:r w:rsidR="00134F54" w:rsidDel="00114461">
                <w:rPr>
                  <w:noProof/>
                </w:rPr>
                <w:delText>eMCSec</w:delText>
              </w:r>
              <w:r w:rsidR="00DA4A1B" w:rsidDel="00114461">
                <w:rPr>
                  <w:noProof/>
                </w:rPr>
                <w:fldChar w:fldCharType="end"/>
              </w:r>
            </w:del>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F0E3CBF" w:rsidR="001E41F3" w:rsidRDefault="004D5235">
            <w:pPr>
              <w:pStyle w:val="CRCoverPage"/>
              <w:spacing w:after="0"/>
              <w:ind w:left="100"/>
              <w:rPr>
                <w:noProof/>
              </w:rPr>
            </w:pPr>
            <w:r>
              <w:t>2022-</w:t>
            </w:r>
            <w:r w:rsidR="008B3231">
              <w:t>01-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5CC4651" w:rsidR="001E41F3" w:rsidRDefault="00DA4A1B" w:rsidP="00D24991">
            <w:pPr>
              <w:pStyle w:val="CRCoverPage"/>
              <w:spacing w:after="0"/>
              <w:ind w:left="100" w:right="-609"/>
              <w:rPr>
                <w:b/>
                <w:noProof/>
              </w:rPr>
            </w:pPr>
            <w:del w:id="4" w:author="draft_S3-220291-r1" w:date="2022-02-17T11:09:00Z">
              <w:r w:rsidDel="00114461">
                <w:fldChar w:fldCharType="begin"/>
              </w:r>
              <w:r w:rsidDel="00114461">
                <w:delInstrText xml:space="preserve"> DOCPROPERTY  Cat  \* MERGEFORMAT </w:delInstrText>
              </w:r>
              <w:r w:rsidDel="00114461">
                <w:fldChar w:fldCharType="separate"/>
              </w:r>
              <w:r w:rsidR="008B3231" w:rsidDel="00114461">
                <w:rPr>
                  <w:b/>
                  <w:noProof/>
                </w:rPr>
                <w:delText>B</w:delText>
              </w:r>
              <w:r w:rsidDel="00114461">
                <w:rPr>
                  <w:b/>
                  <w:noProof/>
                </w:rPr>
                <w:fldChar w:fldCharType="end"/>
              </w:r>
            </w:del>
            <w:ins w:id="5" w:author="draft_S3-220291-r1" w:date="2022-02-17T11:10:00Z">
              <w:r w:rsidR="00114461" w:rsidRPr="00114461">
                <w:rPr>
                  <w:b/>
                  <w:rPrChange w:id="6" w:author="draft_S3-220291-r1" w:date="2022-02-17T11:10:00Z">
                    <w:rPr/>
                  </w:rPrChange>
                </w:rPr>
                <w:t>F</w:t>
              </w:r>
            </w:ins>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8906C18" w:rsidR="001E41F3" w:rsidRDefault="004D5235">
            <w:pPr>
              <w:pStyle w:val="CRCoverPage"/>
              <w:spacing w:after="0"/>
              <w:ind w:left="100"/>
              <w:rPr>
                <w:noProof/>
              </w:rPr>
            </w:pPr>
            <w:r>
              <w:t>Rel-</w:t>
            </w:r>
            <w:r w:rsidR="008B3231">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EFD1579" w14:textId="08FB6167" w:rsidR="00DD51FA" w:rsidRDefault="00DD51FA">
            <w:pPr>
              <w:pStyle w:val="CRCoverPage"/>
              <w:spacing w:after="0"/>
              <w:ind w:left="100"/>
              <w:rPr>
                <w:noProof/>
              </w:rPr>
            </w:pPr>
            <w:r>
              <w:rPr>
                <w:noProof/>
              </w:rPr>
              <w:t>TS 24.282 and TS 23.282 defines the communication between MCData server and MCData message store. During an active MCData communication, the participating function on the MCData server of a MCData user participant shall, if the configuration to store the MCData communication is enabled for and if requested by the MCData user, deposit messages and files exchanged in the conversation to the MCData user</w:t>
            </w:r>
            <w:r w:rsidRPr="00D85B40">
              <w:rPr>
                <w:noProof/>
              </w:rPr>
              <w:t>'</w:t>
            </w:r>
            <w:r>
              <w:rPr>
                <w:noProof/>
              </w:rPr>
              <w:t>s storage area in the MCData message store. The following Editor’s Note is captured in TS 24.282:</w:t>
            </w:r>
          </w:p>
          <w:p w14:paraId="7C40EDBA" w14:textId="77777777" w:rsidR="00DD51FA" w:rsidRPr="00B02A0B" w:rsidRDefault="00DD51FA" w:rsidP="00DD51FA">
            <w:pPr>
              <w:pStyle w:val="EditorsNote"/>
            </w:pPr>
            <w:r w:rsidRPr="00B02A0B">
              <w:rPr>
                <w:lang w:eastAsia="ko-KR"/>
              </w:rPr>
              <w:t>Editor's note:</w:t>
            </w:r>
            <w:r w:rsidRPr="00B02A0B">
              <w:rPr>
                <w:lang w:eastAsia="ko-KR"/>
              </w:rPr>
              <w:tab/>
              <w:t xml:space="preserve">[eMCData2, CR 0168, C1-204022] The security mechanism for communication from the </w:t>
            </w:r>
            <w:proofErr w:type="spellStart"/>
            <w:r w:rsidRPr="00B02A0B">
              <w:rPr>
                <w:lang w:eastAsia="ko-KR"/>
              </w:rPr>
              <w:t>MCData</w:t>
            </w:r>
            <w:proofErr w:type="spellEnd"/>
            <w:r w:rsidRPr="00B02A0B">
              <w:rPr>
                <w:lang w:eastAsia="ko-KR"/>
              </w:rPr>
              <w:t xml:space="preserve"> server acting as an HTTP client and the Message store function acting as an HTTP server is FFS.</w:t>
            </w:r>
          </w:p>
          <w:p w14:paraId="2ED45016" w14:textId="77777777" w:rsidR="00DD51FA" w:rsidRDefault="00DD51FA">
            <w:pPr>
              <w:pStyle w:val="CRCoverPage"/>
              <w:spacing w:after="0"/>
              <w:ind w:left="100"/>
              <w:rPr>
                <w:noProof/>
              </w:rPr>
            </w:pPr>
          </w:p>
          <w:p w14:paraId="708AA7DE" w14:textId="3ED43E22" w:rsidR="001E41F3" w:rsidRDefault="008B3231">
            <w:pPr>
              <w:pStyle w:val="CRCoverPage"/>
              <w:spacing w:after="0"/>
              <w:ind w:left="100"/>
              <w:rPr>
                <w:noProof/>
              </w:rPr>
            </w:pPr>
            <w:del w:id="7" w:author="draft_S3-220291-r1" w:date="2022-02-17T11:10:00Z">
              <w:r w:rsidDel="00114461">
                <w:rPr>
                  <w:noProof/>
                </w:rPr>
                <w:delText>TS 2</w:delText>
              </w:r>
              <w:r w:rsidR="00512574" w:rsidDel="00114461">
                <w:rPr>
                  <w:noProof/>
                </w:rPr>
                <w:delText>4</w:delText>
              </w:r>
              <w:r w:rsidDel="00114461">
                <w:rPr>
                  <w:noProof/>
                </w:rPr>
                <w:delText>.</w:delText>
              </w:r>
              <w:r w:rsidR="00512574" w:rsidDel="00114461">
                <w:rPr>
                  <w:noProof/>
                </w:rPr>
                <w:delText>48</w:delText>
              </w:r>
              <w:r w:rsidR="00023EEC" w:rsidDel="00114461">
                <w:rPr>
                  <w:noProof/>
                </w:rPr>
                <w:delText>1</w:delText>
              </w:r>
              <w:r w:rsidDel="00114461">
                <w:rPr>
                  <w:noProof/>
                </w:rPr>
                <w:delText xml:space="preserve"> defines the communication between MC server and GMS. This case is specific when </w:delText>
              </w:r>
              <w:r w:rsidR="00023EEC" w:rsidDel="00114461">
                <w:rPr>
                  <w:noProof/>
                </w:rPr>
                <w:delText xml:space="preserve">MC </w:delText>
              </w:r>
              <w:r w:rsidDel="00114461">
                <w:rPr>
                  <w:noProof/>
                </w:rPr>
                <w:delText xml:space="preserve">server acts as an HTTP client to access the HTTP server. The HTTP server is pre-configured with public </w:delText>
              </w:r>
              <w:r w:rsidR="00023EEC" w:rsidDel="00114461">
                <w:rPr>
                  <w:noProof/>
                </w:rPr>
                <w:delText xml:space="preserve">service </w:delText>
              </w:r>
              <w:r w:rsidDel="00114461">
                <w:rPr>
                  <w:noProof/>
                </w:rPr>
                <w:delText xml:space="preserve">identity of the </w:delText>
              </w:r>
              <w:r w:rsidR="00023EEC" w:rsidDel="00114461">
                <w:rPr>
                  <w:noProof/>
                </w:rPr>
                <w:delText xml:space="preserve">MC </w:delText>
              </w:r>
              <w:r w:rsidDel="00114461">
                <w:rPr>
                  <w:noProof/>
                </w:rPr>
                <w:delText>server accessing to it. However, in case of MCData message store, the MCData Server is accessing user account, therefore there should be an authorization mechanism defined to monitor and control the access permission of MCData server to user account in MCData message store.</w:delText>
              </w:r>
            </w:del>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6818856" w:rsidR="001E41F3" w:rsidRDefault="00DD51FA">
            <w:pPr>
              <w:pStyle w:val="CRCoverPage"/>
              <w:spacing w:after="0"/>
              <w:rPr>
                <w:noProof/>
                <w:sz w:val="8"/>
                <w:szCs w:val="8"/>
              </w:rPr>
            </w:pPr>
            <w:r>
              <w:rPr>
                <w:noProof/>
                <w:sz w:val="8"/>
                <w:szCs w:val="8"/>
              </w:rPr>
              <w:t xml:space="preserve"> </w:t>
            </w: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09E6184" w:rsidR="001E41F3" w:rsidRDefault="00114461" w:rsidP="00FB521B">
            <w:pPr>
              <w:pStyle w:val="CRCoverPage"/>
              <w:spacing w:after="0"/>
              <w:ind w:left="100"/>
              <w:rPr>
                <w:noProof/>
              </w:rPr>
            </w:pPr>
            <w:ins w:id="8" w:author="draft_S3-220291-r1" w:date="2022-02-17T11:11:00Z">
              <w:r>
                <w:rPr>
                  <w:noProof/>
                </w:rPr>
                <w:t>It is proposed to have the authorized MCData server list configured at the MCData message store</w:t>
              </w:r>
            </w:ins>
            <w:ins w:id="9" w:author="draft_S3-220291-r1" w:date="2022-02-17T12:39:00Z">
              <w:r w:rsidR="00F26CF2">
                <w:rPr>
                  <w:noProof/>
                </w:rPr>
                <w:t xml:space="preserve"> based on local policy</w:t>
              </w:r>
            </w:ins>
            <w:ins w:id="10" w:author="draft_S3-220291-r1" w:date="2022-02-17T12:38:00Z">
              <w:r w:rsidR="00F26CF2">
                <w:rPr>
                  <w:noProof/>
                </w:rPr>
                <w:t xml:space="preserve"> and handling of such list is out </w:t>
              </w:r>
            </w:ins>
            <w:ins w:id="11" w:author="draft_S3-220291-r1" w:date="2022-02-17T12:39:00Z">
              <w:r w:rsidR="00F26CF2">
                <w:rPr>
                  <w:noProof/>
                </w:rPr>
                <w:t>of scope of TS 33.18</w:t>
              </w:r>
              <w:r w:rsidR="00FE113E">
                <w:rPr>
                  <w:noProof/>
                </w:rPr>
                <w:t>0</w:t>
              </w:r>
              <w:r w:rsidR="00F26CF2">
                <w:rPr>
                  <w:noProof/>
                </w:rPr>
                <w:t>.</w:t>
              </w:r>
            </w:ins>
            <w:del w:id="12" w:author="draft_S3-220291-r1" w:date="2022-02-17T11:12:00Z">
              <w:r w:rsidR="00FB521B" w:rsidDel="00114461">
                <w:rPr>
                  <w:noProof/>
                </w:rPr>
                <w:delText>T</w:delText>
              </w:r>
              <w:r w:rsidR="00023EEC" w:rsidDel="00114461">
                <w:rPr>
                  <w:noProof/>
                </w:rPr>
                <w:delText xml:space="preserve">he MCData server is provided with an access token to access message data store. </w:delText>
              </w:r>
              <w:r w:rsidR="006905CF" w:rsidRPr="006905CF" w:rsidDel="00114461">
                <w:rPr>
                  <w:noProof/>
                </w:rPr>
                <w:delText xml:space="preserve">The MCData message store and the IdM Server </w:delText>
              </w:r>
              <w:r w:rsidR="00FB521B" w:rsidDel="00114461">
                <w:rPr>
                  <w:noProof/>
                </w:rPr>
                <w:delText>are</w:delText>
              </w:r>
              <w:r w:rsidR="006905CF" w:rsidRPr="006905CF" w:rsidDel="00114461">
                <w:rPr>
                  <w:noProof/>
                </w:rPr>
                <w:delText xml:space="preserve"> configured with the authorized MCData server lists. MCData server obtain</w:delText>
              </w:r>
              <w:r w:rsidR="00FB521B" w:rsidDel="00114461">
                <w:rPr>
                  <w:noProof/>
                </w:rPr>
                <w:delText>s</w:delText>
              </w:r>
              <w:r w:rsidR="006905CF" w:rsidRPr="006905CF" w:rsidDel="00114461">
                <w:rPr>
                  <w:noProof/>
                </w:rPr>
                <w:delText xml:space="preserve"> the access token from IdM server with appropriate scope.</w:delText>
              </w:r>
              <w:r w:rsidR="006905CF" w:rsidDel="00114461">
                <w:rPr>
                  <w:noProof/>
                </w:rPr>
                <w:delText xml:space="preserve"> </w:delText>
              </w:r>
            </w:del>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8146B8E" w:rsidR="001E41F3" w:rsidRDefault="006905CF">
            <w:pPr>
              <w:pStyle w:val="CRCoverPage"/>
              <w:spacing w:after="0"/>
              <w:ind w:left="100"/>
              <w:rPr>
                <w:noProof/>
              </w:rPr>
            </w:pPr>
            <w:r>
              <w:rPr>
                <w:noProof/>
              </w:rPr>
              <w:t>Incomplet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B23F211" w:rsidR="001E41F3" w:rsidRDefault="00DA4A1B">
            <w:pPr>
              <w:pStyle w:val="CRCoverPage"/>
              <w:spacing w:after="0"/>
              <w:ind w:left="100"/>
              <w:rPr>
                <w:noProof/>
              </w:rPr>
            </w:pPr>
            <w:ins w:id="13" w:author="draft_S3-220291-r1" w:date="2022-02-17T11:17:00Z">
              <w:r>
                <w:rPr>
                  <w:noProof/>
                </w:rPr>
                <w:t xml:space="preserve">2, </w:t>
              </w:r>
            </w:ins>
            <w:r w:rsidR="00134F54">
              <w:rPr>
                <w:noProof/>
              </w:rPr>
              <w:t>8.6.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8F9A79" w:rsidR="001E41F3" w:rsidRDefault="008B323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B261847" w:rsidR="001E41F3" w:rsidRDefault="008B323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7E79F20" w:rsidR="001E41F3" w:rsidRDefault="008B323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8C9CD36" w14:textId="02743788" w:rsidR="001E41F3" w:rsidRDefault="00610B5E" w:rsidP="00610B5E">
      <w:pPr>
        <w:jc w:val="center"/>
        <w:rPr>
          <w:ins w:id="14" w:author="draft_S3-220291-r1" w:date="2022-02-17T11:13:00Z"/>
          <w:b/>
          <w:i/>
          <w:noProof/>
          <w:sz w:val="28"/>
          <w:highlight w:val="yellow"/>
        </w:rPr>
      </w:pPr>
      <w:r w:rsidRPr="00610B5E">
        <w:rPr>
          <w:b/>
          <w:i/>
          <w:noProof/>
          <w:sz w:val="28"/>
          <w:highlight w:val="yellow"/>
        </w:rPr>
        <w:lastRenderedPageBreak/>
        <w:t>*****Start of change*****</w:t>
      </w:r>
    </w:p>
    <w:p w14:paraId="7E75C99C" w14:textId="77777777" w:rsidR="00114461" w:rsidRPr="00EA26B3" w:rsidRDefault="00114461" w:rsidP="00114461">
      <w:pPr>
        <w:pStyle w:val="Heading1"/>
        <w:rPr>
          <w:ins w:id="15" w:author="draft_S3-220291-r1" w:date="2022-02-17T11:14:00Z"/>
        </w:rPr>
      </w:pPr>
      <w:bookmarkStart w:id="16" w:name="_Toc3886080"/>
      <w:bookmarkStart w:id="17" w:name="_Toc26797446"/>
      <w:bookmarkStart w:id="18" w:name="_Toc35353291"/>
      <w:bookmarkStart w:id="19" w:name="_Toc44939264"/>
      <w:bookmarkStart w:id="20" w:name="_Toc90901493"/>
      <w:ins w:id="21" w:author="draft_S3-220291-r1" w:date="2022-02-17T11:14:00Z">
        <w:r w:rsidRPr="00EA26B3">
          <w:t>2</w:t>
        </w:r>
        <w:r w:rsidRPr="00EA26B3">
          <w:tab/>
          <w:t>References</w:t>
        </w:r>
        <w:bookmarkEnd w:id="16"/>
        <w:bookmarkEnd w:id="17"/>
        <w:bookmarkEnd w:id="18"/>
        <w:bookmarkEnd w:id="19"/>
        <w:bookmarkEnd w:id="20"/>
      </w:ins>
    </w:p>
    <w:p w14:paraId="247F78B1" w14:textId="49B61BA5" w:rsidR="00114461" w:rsidRPr="00EA26B3" w:rsidRDefault="00114461" w:rsidP="00114461">
      <w:pPr>
        <w:pStyle w:val="B1"/>
        <w:rPr>
          <w:ins w:id="22" w:author="draft_S3-220291-r1" w:date="2022-02-17T11:14:00Z"/>
        </w:rPr>
      </w:pPr>
    </w:p>
    <w:p w14:paraId="4945EE06" w14:textId="33D5AB02" w:rsidR="00114461" w:rsidRDefault="00114461" w:rsidP="00114461">
      <w:pPr>
        <w:pStyle w:val="EX"/>
        <w:rPr>
          <w:ins w:id="23" w:author="draft_S3-220291-r1" w:date="2022-02-17T11:15:00Z"/>
        </w:rPr>
      </w:pPr>
      <w:ins w:id="24" w:author="draft_S3-220291-r1" w:date="2022-02-17T11:14:00Z">
        <w:r w:rsidRPr="00EA26B3">
          <w:t>[</w:t>
        </w:r>
      </w:ins>
      <w:ins w:id="25" w:author="draft_S3-220291-r1" w:date="2022-02-17T11:15:00Z">
        <w:r w:rsidR="00DA4A1B">
          <w:t>xx</w:t>
        </w:r>
      </w:ins>
      <w:ins w:id="26" w:author="draft_S3-220291-r1" w:date="2022-02-17T11:14:00Z">
        <w:r w:rsidRPr="00EA26B3">
          <w:t>]</w:t>
        </w:r>
        <w:r w:rsidRPr="00EA26B3">
          <w:tab/>
          <w:t>3GPP T</w:t>
        </w:r>
        <w:r>
          <w:t>S 24</w:t>
        </w:r>
        <w:r w:rsidRPr="00EA26B3">
          <w:t>.</w:t>
        </w:r>
        <w:r>
          <w:t>482</w:t>
        </w:r>
        <w:r w:rsidRPr="00EA26B3">
          <w:t>: "</w:t>
        </w:r>
      </w:ins>
      <w:ins w:id="27" w:author="draft_S3-220291-r1" w:date="2022-02-17T11:15:00Z">
        <w:r w:rsidRPr="00114461">
          <w:t xml:space="preserve"> </w:t>
        </w:r>
        <w:r>
          <w:t>Mission Critical Services (MCS) identity management; Protocol specification</w:t>
        </w:r>
      </w:ins>
      <w:ins w:id="28" w:author="draft_S3-220291-r1" w:date="2022-02-17T11:14:00Z">
        <w:r w:rsidRPr="00EA26B3">
          <w:t>".</w:t>
        </w:r>
      </w:ins>
    </w:p>
    <w:p w14:paraId="4CDFBD44" w14:textId="0F126920" w:rsidR="00DA4A1B" w:rsidRDefault="00DA4A1B" w:rsidP="00DA4A1B">
      <w:pPr>
        <w:jc w:val="center"/>
        <w:rPr>
          <w:b/>
          <w:i/>
          <w:noProof/>
          <w:sz w:val="28"/>
          <w:highlight w:val="yellow"/>
        </w:rPr>
      </w:pPr>
      <w:r w:rsidRPr="00610B5E">
        <w:rPr>
          <w:b/>
          <w:i/>
          <w:noProof/>
          <w:sz w:val="28"/>
          <w:highlight w:val="yellow"/>
        </w:rPr>
        <w:t>*****</w:t>
      </w:r>
      <w:r>
        <w:rPr>
          <w:b/>
          <w:i/>
          <w:noProof/>
          <w:sz w:val="28"/>
          <w:highlight w:val="yellow"/>
        </w:rPr>
        <w:t>2</w:t>
      </w:r>
      <w:r w:rsidRPr="00DA4A1B">
        <w:rPr>
          <w:b/>
          <w:i/>
          <w:noProof/>
          <w:sz w:val="28"/>
          <w:highlight w:val="yellow"/>
          <w:vertAlign w:val="superscript"/>
        </w:rPr>
        <w:t>nd</w:t>
      </w:r>
      <w:r w:rsidRPr="00610B5E">
        <w:rPr>
          <w:b/>
          <w:i/>
          <w:noProof/>
          <w:sz w:val="28"/>
          <w:highlight w:val="yellow"/>
        </w:rPr>
        <w:t xml:space="preserve"> change*****</w:t>
      </w:r>
    </w:p>
    <w:p w14:paraId="25551A54" w14:textId="77777777" w:rsidR="00DA4A1B" w:rsidRPr="00EA26B3" w:rsidRDefault="00DA4A1B" w:rsidP="00114461">
      <w:pPr>
        <w:pStyle w:val="EX"/>
        <w:rPr>
          <w:ins w:id="29" w:author="draft_S3-220291-r1" w:date="2022-02-17T11:14:00Z"/>
        </w:rPr>
      </w:pPr>
    </w:p>
    <w:p w14:paraId="3F82FFC6" w14:textId="77777777" w:rsidR="00114461" w:rsidRDefault="00114461" w:rsidP="00610B5E">
      <w:pPr>
        <w:jc w:val="center"/>
        <w:rPr>
          <w:b/>
          <w:i/>
          <w:noProof/>
          <w:sz w:val="28"/>
          <w:highlight w:val="yellow"/>
        </w:rPr>
      </w:pPr>
    </w:p>
    <w:p w14:paraId="2EFCA329" w14:textId="77777777" w:rsidR="00610B5E" w:rsidRPr="004D01BE" w:rsidRDefault="00610B5E" w:rsidP="00610B5E">
      <w:pPr>
        <w:pStyle w:val="Heading2"/>
      </w:pPr>
      <w:bookmarkStart w:id="30" w:name="_Toc90901659"/>
      <w:r w:rsidRPr="004D01BE">
        <w:t>8.6</w:t>
      </w:r>
      <w:r w:rsidRPr="004D01BE">
        <w:tab/>
      </w:r>
      <w:proofErr w:type="spellStart"/>
      <w:r w:rsidRPr="004D01BE">
        <w:t>MCData</w:t>
      </w:r>
      <w:proofErr w:type="spellEnd"/>
      <w:r w:rsidRPr="004D01BE">
        <w:t xml:space="preserve"> message store security</w:t>
      </w:r>
      <w:bookmarkEnd w:id="30"/>
    </w:p>
    <w:p w14:paraId="2D0C1A16" w14:textId="77777777" w:rsidR="00610B5E" w:rsidRPr="00162586" w:rsidRDefault="00610B5E" w:rsidP="00610B5E">
      <w:pPr>
        <w:pStyle w:val="Heading3"/>
      </w:pPr>
      <w:bookmarkStart w:id="31" w:name="_Toc90901660"/>
      <w:r>
        <w:t>8.6.0</w:t>
      </w:r>
      <w:r>
        <w:tab/>
        <w:t>Functional model</w:t>
      </w:r>
      <w:bookmarkEnd w:id="31"/>
    </w:p>
    <w:p w14:paraId="44518EB1" w14:textId="77777777" w:rsidR="00610B5E" w:rsidRPr="00162586" w:rsidRDefault="00610B5E" w:rsidP="00610B5E">
      <w:r w:rsidRPr="00162586">
        <w:t xml:space="preserve">The functional model for the </w:t>
      </w:r>
      <w:proofErr w:type="spellStart"/>
      <w:r w:rsidRPr="00162586">
        <w:t>MCData</w:t>
      </w:r>
      <w:proofErr w:type="spellEnd"/>
      <w:r w:rsidRPr="00162586">
        <w:t xml:space="preserve"> message store is shown in figure 8.</w:t>
      </w:r>
      <w:r w:rsidRPr="004D01BE">
        <w:t>6</w:t>
      </w:r>
      <w:r>
        <w:t>.0</w:t>
      </w:r>
      <w:r w:rsidRPr="00162586">
        <w:t>-1.</w:t>
      </w:r>
    </w:p>
    <w:p w14:paraId="07DBE7D5" w14:textId="77777777" w:rsidR="00610B5E" w:rsidRPr="00162586" w:rsidRDefault="00610B5E" w:rsidP="00610B5E">
      <w:pPr>
        <w:pStyle w:val="TH"/>
      </w:pPr>
      <w:r w:rsidRPr="00162586">
        <w:rPr>
          <w:rFonts w:ascii="Times New Roman" w:hAnsi="Times New Roman"/>
        </w:rPr>
        <w:object w:dxaOrig="9150" w:dyaOrig="4995" w14:anchorId="65C0C2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4pt;height:249.9pt" o:ole="">
            <v:imagedata r:id="rId12" o:title=""/>
          </v:shape>
          <o:OLEObject Type="Embed" ProgID="Visio.Drawing.15" ShapeID="_x0000_i1025" DrawAspect="Content" ObjectID="_1706607179" r:id="rId13"/>
        </w:object>
      </w:r>
    </w:p>
    <w:p w14:paraId="1A598D74" w14:textId="77777777" w:rsidR="00610B5E" w:rsidRPr="00162586" w:rsidRDefault="00610B5E" w:rsidP="00610B5E">
      <w:pPr>
        <w:pStyle w:val="TF"/>
      </w:pPr>
      <w:r w:rsidRPr="00162586">
        <w:t>Figure 8.</w:t>
      </w:r>
      <w:r w:rsidRPr="004D01BE">
        <w:t>6</w:t>
      </w:r>
      <w:r>
        <w:t>.0</w:t>
      </w:r>
      <w:r w:rsidRPr="00162586">
        <w:t xml:space="preserve">-1: </w:t>
      </w:r>
      <w:proofErr w:type="spellStart"/>
      <w:r w:rsidRPr="00162586">
        <w:t>MCData</w:t>
      </w:r>
      <w:proofErr w:type="spellEnd"/>
      <w:r w:rsidRPr="00162586">
        <w:t xml:space="preserve"> message store functional model</w:t>
      </w:r>
    </w:p>
    <w:p w14:paraId="78946205" w14:textId="77777777" w:rsidR="00610B5E" w:rsidRPr="006C0E58" w:rsidRDefault="00610B5E" w:rsidP="00610B5E">
      <w:r w:rsidRPr="006C0E58">
        <w:t>In the functional model shown in figure 8.</w:t>
      </w:r>
      <w:r w:rsidRPr="004D01BE">
        <w:t>6</w:t>
      </w:r>
      <w:r>
        <w:t>.0</w:t>
      </w:r>
      <w:r w:rsidRPr="00162586">
        <w:t xml:space="preserve">-1, the reference points MCData-7 and MCData-8 provide direct communications with the </w:t>
      </w:r>
      <w:proofErr w:type="spellStart"/>
      <w:r w:rsidRPr="00162586">
        <w:t>MCData</w:t>
      </w:r>
      <w:proofErr w:type="spellEnd"/>
      <w:r w:rsidRPr="00162586">
        <w:t xml:space="preserve"> message store from the </w:t>
      </w:r>
      <w:proofErr w:type="spellStart"/>
      <w:r w:rsidRPr="00162586">
        <w:t>MCData</w:t>
      </w:r>
      <w:proofErr w:type="spellEnd"/>
      <w:r w:rsidRPr="00162586">
        <w:t xml:space="preserve"> UE message store client and the </w:t>
      </w:r>
      <w:proofErr w:type="spellStart"/>
      <w:r w:rsidRPr="00162586">
        <w:t>MCData</w:t>
      </w:r>
      <w:proofErr w:type="spellEnd"/>
      <w:r w:rsidRPr="00162586">
        <w:t xml:space="preserve"> server capabilities function, respectively.  Reference point(s) </w:t>
      </w:r>
      <w:proofErr w:type="spellStart"/>
      <w:r w:rsidRPr="00162586">
        <w:t>MCData</w:t>
      </w:r>
      <w:proofErr w:type="spellEnd"/>
      <w:r w:rsidRPr="00162586">
        <w:t xml:space="preserve">-cap-n provide </w:t>
      </w:r>
      <w:proofErr w:type="spellStart"/>
      <w:r w:rsidRPr="00162586">
        <w:t>MCData</w:t>
      </w:r>
      <w:proofErr w:type="spellEnd"/>
      <w:r w:rsidRPr="00162586">
        <w:t xml:space="preserve"> message store functionality between the </w:t>
      </w:r>
      <w:proofErr w:type="spellStart"/>
      <w:r w:rsidRPr="00162586">
        <w:t>MCData</w:t>
      </w:r>
      <w:proofErr w:type="spellEnd"/>
      <w:r w:rsidRPr="00162586">
        <w:t xml:space="preserve"> client capabilities function and the </w:t>
      </w:r>
      <w:proofErr w:type="spellStart"/>
      <w:r w:rsidRPr="00162586">
        <w:t>MCData</w:t>
      </w:r>
      <w:proofErr w:type="spellEnd"/>
      <w:r w:rsidRPr="00162586">
        <w:t xml:space="preserve"> message s</w:t>
      </w:r>
      <w:r w:rsidRPr="006C0E58">
        <w:t xml:space="preserve">tore via the </w:t>
      </w:r>
      <w:proofErr w:type="spellStart"/>
      <w:r w:rsidRPr="006C0E58">
        <w:t>MCData</w:t>
      </w:r>
      <w:proofErr w:type="spellEnd"/>
      <w:r w:rsidRPr="006C0E58">
        <w:t xml:space="preserve"> server capabilities function.  Security for the </w:t>
      </w:r>
      <w:proofErr w:type="spellStart"/>
      <w:r w:rsidRPr="006C0E58">
        <w:t>MCData</w:t>
      </w:r>
      <w:proofErr w:type="spellEnd"/>
      <w:r w:rsidRPr="006C0E58">
        <w:t xml:space="preserve"> message store reference points are described in clause 8.</w:t>
      </w:r>
      <w:r w:rsidRPr="004D01BE">
        <w:t>6</w:t>
      </w:r>
      <w:r w:rsidRPr="00162586">
        <w:t>.1.</w:t>
      </w:r>
    </w:p>
    <w:p w14:paraId="26D13024" w14:textId="26136284" w:rsidR="00610B5E" w:rsidDel="00F26CF2" w:rsidRDefault="00610B5E" w:rsidP="00610B5E">
      <w:pPr>
        <w:rPr>
          <w:ins w:id="32" w:author="Samsung" w:date="2022-02-17T10:55:00Z"/>
          <w:del w:id="33" w:author="draft_S3-220291-r1" w:date="2022-02-17T12:36:00Z"/>
        </w:rPr>
      </w:pPr>
      <w:r w:rsidRPr="00FB5CB0">
        <w:t xml:space="preserve">HTTP requests from the </w:t>
      </w:r>
      <w:proofErr w:type="spellStart"/>
      <w:r w:rsidRPr="00FB5CB0">
        <w:t>MCData</w:t>
      </w:r>
      <w:proofErr w:type="spellEnd"/>
      <w:r w:rsidRPr="00FB5CB0">
        <w:t xml:space="preserve"> message store client to the </w:t>
      </w:r>
      <w:proofErr w:type="spellStart"/>
      <w:r w:rsidRPr="00FB5CB0">
        <w:t>MCData</w:t>
      </w:r>
      <w:proofErr w:type="spellEnd"/>
      <w:r w:rsidRPr="00FB5CB0">
        <w:t xml:space="preserve"> message store shall include an appropriately scoped access token for </w:t>
      </w:r>
      <w:proofErr w:type="spellStart"/>
      <w:r w:rsidRPr="00FB5CB0">
        <w:t>MCData</w:t>
      </w:r>
      <w:proofErr w:type="spellEnd"/>
      <w:r w:rsidRPr="00FB5CB0">
        <w:t xml:space="preserve">.  </w:t>
      </w:r>
      <w:bookmarkStart w:id="34" w:name="_Hlk93859487"/>
      <w:r w:rsidRPr="00FB5CB0">
        <w:t xml:space="preserve">If the access token cannot be validated by the </w:t>
      </w:r>
      <w:proofErr w:type="spellStart"/>
      <w:r w:rsidRPr="00FB5CB0">
        <w:t>MCData</w:t>
      </w:r>
      <w:proofErr w:type="spellEnd"/>
      <w:r w:rsidRPr="00FB5CB0">
        <w:t xml:space="preserve"> message store, the HTTP request shall be rejected.  To validate access tokens, the </w:t>
      </w:r>
      <w:proofErr w:type="spellStart"/>
      <w:r w:rsidRPr="00FB5CB0">
        <w:t>MCData</w:t>
      </w:r>
      <w:proofErr w:type="spellEnd"/>
      <w:r w:rsidRPr="00FB5CB0">
        <w:t xml:space="preserve"> message store shall validate the signature of the access token.  The method used to provision the </w:t>
      </w:r>
      <w:proofErr w:type="spellStart"/>
      <w:r w:rsidRPr="00FB5CB0">
        <w:t>MCData</w:t>
      </w:r>
      <w:proofErr w:type="spellEnd"/>
      <w:r w:rsidRPr="00FB5CB0">
        <w:t xml:space="preserve"> message store with the </w:t>
      </w:r>
      <w:proofErr w:type="spellStart"/>
      <w:r w:rsidRPr="00FB5CB0">
        <w:t>IdMS</w:t>
      </w:r>
      <w:proofErr w:type="spellEnd"/>
      <w:r w:rsidRPr="00FB5CB0">
        <w:t xml:space="preserve"> signature validation credentials is out of scope of this document.</w:t>
      </w:r>
    </w:p>
    <w:bookmarkEnd w:id="34"/>
    <w:p w14:paraId="22F38C81" w14:textId="77777777" w:rsidR="00F26CF2" w:rsidRDefault="00F26CF2" w:rsidP="00F26CF2">
      <w:pPr>
        <w:rPr>
          <w:ins w:id="35" w:author="draft_S3-220291-r1" w:date="2022-02-17T12:36:00Z"/>
          <w:noProof/>
        </w:rPr>
      </w:pPr>
    </w:p>
    <w:p w14:paraId="7461F62B" w14:textId="77777777" w:rsidR="00F26CF2" w:rsidRDefault="00F26CF2" w:rsidP="00F26CF2">
      <w:pPr>
        <w:rPr>
          <w:ins w:id="36" w:author="draft_S3-220291-r1" w:date="2022-02-17T12:36:00Z"/>
          <w:noProof/>
        </w:rPr>
      </w:pPr>
      <w:ins w:id="37" w:author="draft_S3-220291-r1" w:date="2022-02-17T12:36:00Z">
        <w:r>
          <w:rPr>
            <w:noProof/>
          </w:rPr>
          <w:t xml:space="preserve">If the configuration to store the MCData communication is enabled the MCData Server stores messages and files exchanged in the conversation to the MCData user's storage area in the MCData message store. The MCData message </w:t>
        </w:r>
        <w:r>
          <w:rPr>
            <w:noProof/>
          </w:rPr>
          <w:lastRenderedPageBreak/>
          <w:t>store shall handle the HTTP request as specified for the HTTP server in annex A of 3GPP TS 24.482 [</w:t>
        </w:r>
        <w:r w:rsidRPr="00F26CF2">
          <w:rPr>
            <w:noProof/>
            <w:highlight w:val="yellow"/>
          </w:rPr>
          <w:t>xx</w:t>
        </w:r>
        <w:r>
          <w:rPr>
            <w:noProof/>
          </w:rPr>
          <w:t>]. Based on the local policy, the MCData message store shall be configured with an authorized MCData server list for the MCData Client. The configured list shall contain allowed public service identities of MCData servers of the MC service provider for the MCData Client.</w:t>
        </w:r>
      </w:ins>
    </w:p>
    <w:p w14:paraId="7D635F74" w14:textId="012B1DAE" w:rsidR="003E7344" w:rsidRPr="00F26CF2" w:rsidRDefault="00F26CF2" w:rsidP="00F26CF2">
      <w:pPr>
        <w:pStyle w:val="NO"/>
        <w:overflowPunct w:val="0"/>
        <w:autoSpaceDE w:val="0"/>
        <w:autoSpaceDN w:val="0"/>
        <w:adjustRightInd w:val="0"/>
        <w:textAlignment w:val="baseline"/>
        <w:rPr>
          <w:ins w:id="38" w:author="draft_S3-220291-r1" w:date="2022-02-17T11:03:00Z"/>
          <w:lang w:val="x-none"/>
        </w:rPr>
      </w:pPr>
      <w:ins w:id="39" w:author="draft_S3-220291-r1" w:date="2022-02-17T12:36:00Z">
        <w:r w:rsidRPr="00F26CF2">
          <w:rPr>
            <w:lang w:val="x-none"/>
          </w:rPr>
          <w:t>N</w:t>
        </w:r>
      </w:ins>
      <w:ins w:id="40" w:author="draft_S3-220291-r1" w:date="2022-02-17T12:38:00Z">
        <w:r>
          <w:rPr>
            <w:lang w:val="en-IN"/>
          </w:rPr>
          <w:t>OTE</w:t>
        </w:r>
      </w:ins>
      <w:ins w:id="41" w:author="draft_S3-220291-r1" w:date="2022-02-17T12:36:00Z">
        <w:r w:rsidRPr="00F26CF2">
          <w:rPr>
            <w:lang w:val="x-none"/>
          </w:rPr>
          <w:t>: Handling (creati</w:t>
        </w:r>
      </w:ins>
      <w:ins w:id="42" w:author="draft_S3-220291-r1" w:date="2022-02-17T12:41:00Z">
        <w:r w:rsidR="002023C3">
          <w:rPr>
            <w:lang w:val="en-IN"/>
          </w:rPr>
          <w:t>ng</w:t>
        </w:r>
      </w:ins>
      <w:bookmarkStart w:id="43" w:name="_GoBack"/>
      <w:bookmarkEnd w:id="43"/>
      <w:ins w:id="44" w:author="draft_S3-220291-r1" w:date="2022-02-17T12:36:00Z">
        <w:r w:rsidRPr="00F26CF2">
          <w:rPr>
            <w:lang w:val="x-none"/>
          </w:rPr>
          <w:t xml:space="preserve"> and revocation) of the list is out of scope of this document and left to implementation.</w:t>
        </w:r>
      </w:ins>
    </w:p>
    <w:p w14:paraId="7CB3215A" w14:textId="671738AC" w:rsidR="003E7344" w:rsidDel="00114461" w:rsidRDefault="003E7344" w:rsidP="003E7344">
      <w:pPr>
        <w:rPr>
          <w:ins w:id="45" w:author="Samsung" w:date="2022-02-17T10:54:00Z"/>
          <w:del w:id="46" w:author="draft_S3-220291-r1" w:date="2022-02-17T11:07:00Z"/>
          <w:lang w:eastAsia="x-none"/>
        </w:rPr>
      </w:pPr>
    </w:p>
    <w:p w14:paraId="5045B635" w14:textId="655A3037" w:rsidR="00023EEC" w:rsidRPr="004D01BE" w:rsidDel="00114461" w:rsidRDefault="00023EEC" w:rsidP="00610B5E">
      <w:pPr>
        <w:rPr>
          <w:del w:id="47" w:author="draft_S3-220291-r1" w:date="2022-02-17T11:07:00Z"/>
        </w:rPr>
      </w:pPr>
      <w:ins w:id="48" w:author="Samsung" w:date="2022-01-23T19:40:00Z">
        <w:del w:id="49" w:author="draft_S3-220291-r1" w:date="2022-02-17T11:07:00Z">
          <w:r w:rsidDel="00114461">
            <w:delText>HTTP requests from the MCData server to the MCData message store s</w:delText>
          </w:r>
        </w:del>
      </w:ins>
      <w:ins w:id="50" w:author="Samsung" w:date="2022-01-23T19:41:00Z">
        <w:del w:id="51" w:author="draft_S3-220291-r1" w:date="2022-02-17T11:07:00Z">
          <w:r w:rsidDel="00114461">
            <w:delText>hall include an access token scoped for accessing the user account in the MCData message store</w:delText>
          </w:r>
        </w:del>
      </w:ins>
      <w:ins w:id="52" w:author="Samsung" w:date="2022-01-23T19:42:00Z">
        <w:del w:id="53" w:author="draft_S3-220291-r1" w:date="2022-02-17T11:07:00Z">
          <w:r w:rsidR="003175D5" w:rsidDel="00114461">
            <w:delText>. The MCData message</w:delText>
          </w:r>
        </w:del>
      </w:ins>
      <w:ins w:id="54" w:author="Samsung" w:date="2022-01-23T19:43:00Z">
        <w:del w:id="55" w:author="draft_S3-220291-r1" w:date="2022-02-17T11:07:00Z">
          <w:r w:rsidDel="00114461">
            <w:delText xml:space="preserve"> store and the IdM Server shall be pre-configured with the authorized MCData server lists</w:delText>
          </w:r>
        </w:del>
      </w:ins>
      <w:ins w:id="56" w:author="Samsung" w:date="2022-02-03T13:18:00Z">
        <w:del w:id="57" w:author="draft_S3-220291-r1" w:date="2022-02-17T11:07:00Z">
          <w:r w:rsidR="00A11877" w:rsidDel="00114461">
            <w:delText xml:space="preserve"> for MCData Client or the MCData Client shall </w:delText>
          </w:r>
        </w:del>
      </w:ins>
      <w:ins w:id="58" w:author="Samsung" w:date="2022-02-03T13:19:00Z">
        <w:del w:id="59" w:author="draft_S3-220291-r1" w:date="2022-02-17T11:07:00Z">
          <w:r w:rsidR="00A11877" w:rsidDel="00114461">
            <w:delText xml:space="preserve">populate the list of </w:delText>
          </w:r>
        </w:del>
      </w:ins>
      <w:ins w:id="60" w:author="Samsung" w:date="2022-02-03T13:20:00Z">
        <w:del w:id="61" w:author="draft_S3-220291-r1" w:date="2022-02-17T11:07:00Z">
          <w:r w:rsidR="00A11877" w:rsidDel="00114461">
            <w:delText xml:space="preserve">authenticated </w:delText>
          </w:r>
        </w:del>
      </w:ins>
      <w:ins w:id="62" w:author="Samsung" w:date="2022-02-03T13:19:00Z">
        <w:del w:id="63" w:author="draft_S3-220291-r1" w:date="2022-02-17T11:07:00Z">
          <w:r w:rsidR="00A11877" w:rsidDel="00114461">
            <w:delText>MCData servers</w:delText>
          </w:r>
        </w:del>
      </w:ins>
      <w:ins w:id="64" w:author="Samsung" w:date="2022-01-23T19:43:00Z">
        <w:del w:id="65" w:author="draft_S3-220291-r1" w:date="2022-02-17T11:07:00Z">
          <w:r w:rsidDel="00114461">
            <w:delText xml:space="preserve">. </w:delText>
          </w:r>
        </w:del>
      </w:ins>
      <w:ins w:id="66" w:author="Samsung" w:date="2022-02-07T13:46:00Z">
        <w:del w:id="67" w:author="draft_S3-220291-r1" w:date="2022-02-17T11:07:00Z">
          <w:r w:rsidR="001838E6" w:rsidDel="00114461">
            <w:delText xml:space="preserve">The </w:delText>
          </w:r>
        </w:del>
      </w:ins>
      <w:ins w:id="68" w:author="Samsung" w:date="2022-01-23T19:43:00Z">
        <w:del w:id="69" w:author="draft_S3-220291-r1" w:date="2022-02-17T11:07:00Z">
          <w:r w:rsidDel="00114461">
            <w:delText>MCData server shall obtain the access token from IdM server wi</w:delText>
          </w:r>
        </w:del>
      </w:ins>
      <w:ins w:id="70" w:author="Samsung" w:date="2022-01-23T19:44:00Z">
        <w:del w:id="71" w:author="draft_S3-220291-r1" w:date="2022-02-17T11:07:00Z">
          <w:r w:rsidDel="00114461">
            <w:delText xml:space="preserve">th appropriate scope. </w:delText>
          </w:r>
          <w:r w:rsidRPr="00023EEC" w:rsidDel="00114461">
            <w:delText xml:space="preserve">If the access token cannot be validated by the MCData message store, the HTTP request shall be rejected.  </w:delText>
          </w:r>
          <w:r w:rsidR="00A11877" w:rsidDel="00114461">
            <w:delText>T</w:delText>
          </w:r>
          <w:r w:rsidRPr="00023EEC" w:rsidDel="00114461">
            <w:delText>he MCData message store shall validate the signature of the access token.  The method used to provision the MCData message store with the IdMS signature validation credentials is out of scope of this document.</w:delText>
          </w:r>
        </w:del>
      </w:ins>
    </w:p>
    <w:p w14:paraId="4F700EAF" w14:textId="77777777" w:rsidR="00610B5E" w:rsidRPr="004D01BE" w:rsidRDefault="00610B5E" w:rsidP="00610B5E">
      <w:r w:rsidRPr="004D01BE">
        <w:t xml:space="preserve">HTTP requests from the </w:t>
      </w:r>
      <w:proofErr w:type="spellStart"/>
      <w:r w:rsidRPr="004D01BE">
        <w:t>MCData</w:t>
      </w:r>
      <w:proofErr w:type="spellEnd"/>
      <w:r w:rsidRPr="004D01BE">
        <w:t xml:space="preserve"> capabilities function client to the </w:t>
      </w:r>
      <w:proofErr w:type="spellStart"/>
      <w:r w:rsidRPr="004D01BE">
        <w:t>MCData</w:t>
      </w:r>
      <w:proofErr w:type="spellEnd"/>
      <w:r w:rsidRPr="004D01BE">
        <w:t xml:space="preserve"> server capabilities function shall include an appropriately scoped access token for </w:t>
      </w:r>
      <w:proofErr w:type="spellStart"/>
      <w:r w:rsidRPr="004D01BE">
        <w:t>MCData</w:t>
      </w:r>
      <w:proofErr w:type="spellEnd"/>
      <w:r w:rsidRPr="004D01BE">
        <w:t xml:space="preserve">.  If the access token cannot be validated by the </w:t>
      </w:r>
      <w:proofErr w:type="spellStart"/>
      <w:r w:rsidRPr="004D01BE">
        <w:t>MCData</w:t>
      </w:r>
      <w:proofErr w:type="spellEnd"/>
      <w:r w:rsidRPr="004D01BE">
        <w:t xml:space="preserve"> server, the HTTP request shall be rejected.</w:t>
      </w:r>
    </w:p>
    <w:p w14:paraId="18F03927" w14:textId="77777777" w:rsidR="00610B5E" w:rsidRPr="004D01BE" w:rsidRDefault="00610B5E" w:rsidP="00610B5E">
      <w:r w:rsidRPr="004D01BE">
        <w:t xml:space="preserve">If required by the MC domain operator, data and information stored at the </w:t>
      </w:r>
      <w:proofErr w:type="spellStart"/>
      <w:r w:rsidRPr="004D01BE">
        <w:t>MCData</w:t>
      </w:r>
      <w:proofErr w:type="spellEnd"/>
      <w:r w:rsidRPr="004D01BE">
        <w:t xml:space="preserve"> message store related to the SDS, FS or DS services shall be stored protected.  The mechanism used to protect the data and information while not actively in use is out of scope of this document.</w:t>
      </w:r>
    </w:p>
    <w:p w14:paraId="26E7BB5C" w14:textId="77777777" w:rsidR="00610B5E" w:rsidRDefault="00610B5E" w:rsidP="00610B5E">
      <w:pPr>
        <w:jc w:val="center"/>
        <w:rPr>
          <w:b/>
          <w:i/>
          <w:noProof/>
          <w:sz w:val="28"/>
          <w:highlight w:val="yellow"/>
        </w:rPr>
      </w:pPr>
    </w:p>
    <w:p w14:paraId="3E64376B" w14:textId="02CB455D" w:rsidR="00610B5E" w:rsidRPr="00610B5E" w:rsidRDefault="00610B5E" w:rsidP="00610B5E">
      <w:pPr>
        <w:jc w:val="center"/>
        <w:rPr>
          <w:b/>
          <w:i/>
          <w:noProof/>
          <w:sz w:val="28"/>
        </w:rPr>
      </w:pPr>
      <w:r w:rsidRPr="00610B5E">
        <w:rPr>
          <w:b/>
          <w:i/>
          <w:noProof/>
          <w:sz w:val="28"/>
          <w:highlight w:val="yellow"/>
        </w:rPr>
        <w:t>*****</w:t>
      </w:r>
      <w:r>
        <w:rPr>
          <w:b/>
          <w:i/>
          <w:noProof/>
          <w:sz w:val="28"/>
          <w:highlight w:val="yellow"/>
        </w:rPr>
        <w:t>End</w:t>
      </w:r>
      <w:r w:rsidRPr="00610B5E">
        <w:rPr>
          <w:b/>
          <w:i/>
          <w:noProof/>
          <w:sz w:val="28"/>
          <w:highlight w:val="yellow"/>
        </w:rPr>
        <w:t xml:space="preserve"> of change*****</w:t>
      </w:r>
    </w:p>
    <w:p w14:paraId="62DFCA64" w14:textId="77777777" w:rsidR="00610B5E" w:rsidRPr="00610B5E" w:rsidRDefault="00610B5E" w:rsidP="00610B5E">
      <w:pPr>
        <w:jc w:val="center"/>
        <w:rPr>
          <w:b/>
          <w:i/>
          <w:noProof/>
          <w:sz w:val="28"/>
        </w:rPr>
      </w:pPr>
    </w:p>
    <w:sectPr w:rsidR="00610B5E" w:rsidRPr="00610B5E"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394A14" w14:textId="77777777" w:rsidR="009A4CF9" w:rsidRDefault="009A4CF9">
      <w:r>
        <w:separator/>
      </w:r>
    </w:p>
  </w:endnote>
  <w:endnote w:type="continuationSeparator" w:id="0">
    <w:p w14:paraId="3A32D1A7" w14:textId="77777777" w:rsidR="009A4CF9" w:rsidRDefault="009A4C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4A3F10" w14:textId="77777777" w:rsidR="009A4CF9" w:rsidRDefault="009A4CF9">
      <w:r>
        <w:separator/>
      </w:r>
    </w:p>
  </w:footnote>
  <w:footnote w:type="continuationSeparator" w:id="0">
    <w:p w14:paraId="2209E9B2" w14:textId="77777777" w:rsidR="009A4CF9" w:rsidRDefault="009A4C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raft_S3-220291-r1">
    <w15:presenceInfo w15:providerId="None" w15:userId="draft_S3-220291-r1"/>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rAUAVFvyESwAAAA="/>
  </w:docVars>
  <w:rsids>
    <w:rsidRoot w:val="00022E4A"/>
    <w:rsid w:val="00022E4A"/>
    <w:rsid w:val="00023EEC"/>
    <w:rsid w:val="000A6394"/>
    <w:rsid w:val="000B7FED"/>
    <w:rsid w:val="000C038A"/>
    <w:rsid w:val="000C6598"/>
    <w:rsid w:val="000D44B3"/>
    <w:rsid w:val="000E014D"/>
    <w:rsid w:val="00114461"/>
    <w:rsid w:val="00134F54"/>
    <w:rsid w:val="00145D43"/>
    <w:rsid w:val="00156BE0"/>
    <w:rsid w:val="00157C73"/>
    <w:rsid w:val="001838E6"/>
    <w:rsid w:val="00192C46"/>
    <w:rsid w:val="001A08B3"/>
    <w:rsid w:val="001A7B60"/>
    <w:rsid w:val="001B3AC3"/>
    <w:rsid w:val="001B52F0"/>
    <w:rsid w:val="001B7A65"/>
    <w:rsid w:val="001E41F3"/>
    <w:rsid w:val="002023C3"/>
    <w:rsid w:val="0026004D"/>
    <w:rsid w:val="002640DD"/>
    <w:rsid w:val="00275D12"/>
    <w:rsid w:val="00284FEB"/>
    <w:rsid w:val="002860C4"/>
    <w:rsid w:val="002B5741"/>
    <w:rsid w:val="002E472E"/>
    <w:rsid w:val="00305409"/>
    <w:rsid w:val="003175D5"/>
    <w:rsid w:val="0034108E"/>
    <w:rsid w:val="00357254"/>
    <w:rsid w:val="003609EF"/>
    <w:rsid w:val="0036231A"/>
    <w:rsid w:val="00374DD4"/>
    <w:rsid w:val="003E1A36"/>
    <w:rsid w:val="003E7344"/>
    <w:rsid w:val="00410371"/>
    <w:rsid w:val="004242F1"/>
    <w:rsid w:val="004A52C6"/>
    <w:rsid w:val="004B75B7"/>
    <w:rsid w:val="004D5235"/>
    <w:rsid w:val="004D7DC4"/>
    <w:rsid w:val="005009D9"/>
    <w:rsid w:val="00512574"/>
    <w:rsid w:val="0051580D"/>
    <w:rsid w:val="00547111"/>
    <w:rsid w:val="00550A1B"/>
    <w:rsid w:val="00592D74"/>
    <w:rsid w:val="005E2C44"/>
    <w:rsid w:val="00610B5E"/>
    <w:rsid w:val="00621188"/>
    <w:rsid w:val="006257ED"/>
    <w:rsid w:val="0065536E"/>
    <w:rsid w:val="00665C47"/>
    <w:rsid w:val="006905CF"/>
    <w:rsid w:val="00695808"/>
    <w:rsid w:val="006B46FB"/>
    <w:rsid w:val="006E21FB"/>
    <w:rsid w:val="00785599"/>
    <w:rsid w:val="00786643"/>
    <w:rsid w:val="00792342"/>
    <w:rsid w:val="007977A8"/>
    <w:rsid w:val="007B512A"/>
    <w:rsid w:val="007C2097"/>
    <w:rsid w:val="007D6A07"/>
    <w:rsid w:val="007F7259"/>
    <w:rsid w:val="008040A8"/>
    <w:rsid w:val="008279FA"/>
    <w:rsid w:val="008626E7"/>
    <w:rsid w:val="00870EE7"/>
    <w:rsid w:val="00880A55"/>
    <w:rsid w:val="008863B9"/>
    <w:rsid w:val="008A45A6"/>
    <w:rsid w:val="008B3231"/>
    <w:rsid w:val="008B7764"/>
    <w:rsid w:val="008D39FE"/>
    <w:rsid w:val="008F3789"/>
    <w:rsid w:val="008F686C"/>
    <w:rsid w:val="00901780"/>
    <w:rsid w:val="009148DE"/>
    <w:rsid w:val="00941E30"/>
    <w:rsid w:val="0095637F"/>
    <w:rsid w:val="009777D9"/>
    <w:rsid w:val="00991B88"/>
    <w:rsid w:val="009A4CF9"/>
    <w:rsid w:val="009A5753"/>
    <w:rsid w:val="009A579D"/>
    <w:rsid w:val="009E3297"/>
    <w:rsid w:val="009F734F"/>
    <w:rsid w:val="009F7DFE"/>
    <w:rsid w:val="00A1069F"/>
    <w:rsid w:val="00A11877"/>
    <w:rsid w:val="00A246B6"/>
    <w:rsid w:val="00A47E70"/>
    <w:rsid w:val="00A50CF0"/>
    <w:rsid w:val="00A7671C"/>
    <w:rsid w:val="00AA2CBC"/>
    <w:rsid w:val="00AC5820"/>
    <w:rsid w:val="00AD1CD8"/>
    <w:rsid w:val="00AE55AB"/>
    <w:rsid w:val="00B13F88"/>
    <w:rsid w:val="00B258BB"/>
    <w:rsid w:val="00B67B97"/>
    <w:rsid w:val="00B968C8"/>
    <w:rsid w:val="00BA3EC5"/>
    <w:rsid w:val="00BA51D9"/>
    <w:rsid w:val="00BB5DFC"/>
    <w:rsid w:val="00BD279D"/>
    <w:rsid w:val="00BD6BB8"/>
    <w:rsid w:val="00C12D8A"/>
    <w:rsid w:val="00C66BA2"/>
    <w:rsid w:val="00C95985"/>
    <w:rsid w:val="00CC5026"/>
    <w:rsid w:val="00CC68D0"/>
    <w:rsid w:val="00CF5C18"/>
    <w:rsid w:val="00D03F9A"/>
    <w:rsid w:val="00D06D51"/>
    <w:rsid w:val="00D24991"/>
    <w:rsid w:val="00D50255"/>
    <w:rsid w:val="00D55BE4"/>
    <w:rsid w:val="00D66520"/>
    <w:rsid w:val="00DA4A1B"/>
    <w:rsid w:val="00DD51FA"/>
    <w:rsid w:val="00DE34CF"/>
    <w:rsid w:val="00E13F3D"/>
    <w:rsid w:val="00E34898"/>
    <w:rsid w:val="00E44377"/>
    <w:rsid w:val="00EB09B7"/>
    <w:rsid w:val="00EE7D7C"/>
    <w:rsid w:val="00F25D98"/>
    <w:rsid w:val="00F26CF2"/>
    <w:rsid w:val="00F300FB"/>
    <w:rsid w:val="00F74953"/>
    <w:rsid w:val="00FB521B"/>
    <w:rsid w:val="00FB6386"/>
    <w:rsid w:val="00FE113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TFChar">
    <w:name w:val="TF Char"/>
    <w:link w:val="TF"/>
    <w:locked/>
    <w:rsid w:val="00610B5E"/>
    <w:rPr>
      <w:rFonts w:ascii="Arial" w:hAnsi="Arial"/>
      <w:b/>
      <w:lang w:val="en-GB" w:eastAsia="en-US"/>
    </w:rPr>
  </w:style>
  <w:style w:type="character" w:customStyle="1" w:styleId="THChar">
    <w:name w:val="TH Char"/>
    <w:link w:val="TH"/>
    <w:locked/>
    <w:rsid w:val="00610B5E"/>
    <w:rPr>
      <w:rFonts w:ascii="Arial" w:hAnsi="Arial"/>
      <w:b/>
      <w:lang w:val="en-GB" w:eastAsia="en-US"/>
    </w:rPr>
  </w:style>
  <w:style w:type="character" w:customStyle="1" w:styleId="EditorsNoteChar">
    <w:name w:val="Editor's Note Char"/>
    <w:aliases w:val="EN Char"/>
    <w:link w:val="EditorsNote"/>
    <w:rsid w:val="00DD51FA"/>
    <w:rPr>
      <w:rFonts w:ascii="Times New Roman" w:hAnsi="Times New Roman"/>
      <w:color w:val="FF0000"/>
      <w:lang w:val="en-GB" w:eastAsia="en-US"/>
    </w:rPr>
  </w:style>
  <w:style w:type="character" w:customStyle="1" w:styleId="EXChar">
    <w:name w:val="EX Char"/>
    <w:link w:val="EX"/>
    <w:locked/>
    <w:rsid w:val="00114461"/>
    <w:rPr>
      <w:rFonts w:ascii="Times New Roman" w:hAnsi="Times New Roman"/>
      <w:lang w:val="en-GB" w:eastAsia="en-US"/>
    </w:rPr>
  </w:style>
  <w:style w:type="character" w:customStyle="1" w:styleId="B1Char">
    <w:name w:val="B1 Char"/>
    <w:link w:val="B1"/>
    <w:locked/>
    <w:rsid w:val="00114461"/>
    <w:rPr>
      <w:rFonts w:ascii="Times New Roman" w:hAnsi="Times New Roman"/>
      <w:lang w:val="en-GB" w:eastAsia="en-US"/>
    </w:rPr>
  </w:style>
  <w:style w:type="character" w:customStyle="1" w:styleId="NOChar">
    <w:name w:val="NO Char"/>
    <w:link w:val="NO"/>
    <w:locked/>
    <w:rsid w:val="00F26CF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31431731">
      <w:bodyDiv w:val="1"/>
      <w:marLeft w:val="0"/>
      <w:marRight w:val="0"/>
      <w:marTop w:val="0"/>
      <w:marBottom w:val="0"/>
      <w:divBdr>
        <w:top w:val="none" w:sz="0" w:space="0" w:color="auto"/>
        <w:left w:val="none" w:sz="0" w:space="0" w:color="auto"/>
        <w:bottom w:val="none" w:sz="0" w:space="0" w:color="auto"/>
        <w:right w:val="none" w:sz="0" w:space="0" w:color="auto"/>
      </w:divBdr>
      <w:divsChild>
        <w:div w:id="1933002178">
          <w:marLeft w:val="0"/>
          <w:marRight w:val="0"/>
          <w:marTop w:val="0"/>
          <w:marBottom w:val="0"/>
          <w:divBdr>
            <w:top w:val="none" w:sz="0" w:space="0" w:color="auto"/>
            <w:left w:val="none" w:sz="0" w:space="0" w:color="auto"/>
            <w:bottom w:val="none" w:sz="0" w:space="0" w:color="auto"/>
            <w:right w:val="none" w:sz="0" w:space="0" w:color="auto"/>
          </w:divBdr>
          <w:divsChild>
            <w:div w:id="770857051">
              <w:marLeft w:val="60"/>
              <w:marRight w:val="0"/>
              <w:marTop w:val="0"/>
              <w:marBottom w:val="0"/>
              <w:divBdr>
                <w:top w:val="none" w:sz="0" w:space="0" w:color="auto"/>
                <w:left w:val="none" w:sz="0" w:space="0" w:color="auto"/>
                <w:bottom w:val="none" w:sz="0" w:space="0" w:color="auto"/>
                <w:right w:val="none" w:sz="0" w:space="0" w:color="auto"/>
              </w:divBdr>
            </w:div>
          </w:divsChild>
        </w:div>
        <w:div w:id="2093311503">
          <w:marLeft w:val="0"/>
          <w:marRight w:val="0"/>
          <w:marTop w:val="0"/>
          <w:marBottom w:val="0"/>
          <w:divBdr>
            <w:top w:val="none" w:sz="0" w:space="0" w:color="auto"/>
            <w:left w:val="none" w:sz="0" w:space="0" w:color="auto"/>
            <w:bottom w:val="none" w:sz="0" w:space="0" w:color="auto"/>
            <w:right w:val="none" w:sz="0" w:space="0" w:color="auto"/>
          </w:divBdr>
          <w:divsChild>
            <w:div w:id="2022539002">
              <w:marLeft w:val="0"/>
              <w:marRight w:val="0"/>
              <w:marTop w:val="120"/>
              <w:marBottom w:val="0"/>
              <w:divBdr>
                <w:top w:val="none" w:sz="0" w:space="0" w:color="auto"/>
                <w:left w:val="none" w:sz="0" w:space="0" w:color="auto"/>
                <w:bottom w:val="none" w:sz="0" w:space="0" w:color="auto"/>
                <w:right w:val="none" w:sz="0" w:space="0" w:color="auto"/>
              </w:divBdr>
              <w:divsChild>
                <w:div w:id="1883788847">
                  <w:marLeft w:val="0"/>
                  <w:marRight w:val="0"/>
                  <w:marTop w:val="0"/>
                  <w:marBottom w:val="0"/>
                  <w:divBdr>
                    <w:top w:val="none" w:sz="0" w:space="0" w:color="auto"/>
                    <w:left w:val="none" w:sz="0" w:space="0" w:color="auto"/>
                    <w:bottom w:val="none" w:sz="0" w:space="0" w:color="auto"/>
                    <w:right w:val="none" w:sz="0" w:space="0" w:color="auto"/>
                  </w:divBdr>
                  <w:divsChild>
                    <w:div w:id="786503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83EC01-49FD-4163-9803-3F771CE417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4</Pages>
  <Words>751</Words>
  <Characters>6148</Characters>
  <Application>Microsoft Office Word</Application>
  <DocSecurity>0</DocSecurity>
  <Lines>51</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8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raft_S3-220291-r1</cp:lastModifiedBy>
  <cp:revision>3</cp:revision>
  <cp:lastPrinted>1899-12-31T23:00:00Z</cp:lastPrinted>
  <dcterms:created xsi:type="dcterms:W3CDTF">2022-02-17T07:10:00Z</dcterms:created>
  <dcterms:modified xsi:type="dcterms:W3CDTF">2022-02-17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